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344" r:id="rId3"/>
    <p:sldId id="283" r:id="rId4"/>
    <p:sldId id="257" r:id="rId5"/>
    <p:sldId id="258" r:id="rId6"/>
    <p:sldId id="259" r:id="rId7"/>
    <p:sldId id="297" r:id="rId8"/>
    <p:sldId id="260" r:id="rId9"/>
    <p:sldId id="367" r:id="rId10"/>
    <p:sldId id="368" r:id="rId11"/>
    <p:sldId id="369" r:id="rId12"/>
    <p:sldId id="370" r:id="rId13"/>
    <p:sldId id="371" r:id="rId14"/>
    <p:sldId id="372" r:id="rId15"/>
    <p:sldId id="261" r:id="rId16"/>
    <p:sldId id="262" r:id="rId17"/>
    <p:sldId id="279" r:id="rId1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نمط متوسط 2 - تميي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بلا نمط، شبكة جدول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9D656105-0D4C-4B0C-97A4-180734DFA53E}" type="datetimeFigureOut">
              <a:rPr lang="en-US" smtClean="0"/>
              <a:t>11/1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006335E-D18D-490A-BE4D-322679B61B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509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7C6D5-D8C1-414F-B74E-35CB0023A58D}" type="datetime1">
              <a:rPr lang="en-US" smtClean="0"/>
              <a:t>11/1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B030CB-1327-4BE8-B95D-95B08E36F590}" type="datetime1">
              <a:rPr lang="en-US" smtClean="0"/>
              <a:t>11/1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B9CF47-3061-405A-99A5-C13ED61B651C}" type="datetime1">
              <a:rPr lang="en-US" smtClean="0"/>
              <a:t>11/1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47DFB4-8A98-452F-86D4-14C720AC48DC}" type="datetime1">
              <a:rPr lang="en-US" smtClean="0"/>
              <a:t>11/1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FA34B2-D962-4EDF-BC5B-20094F7D4EE4}" type="datetime1">
              <a:rPr lang="en-US" smtClean="0"/>
              <a:t>11/1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39C21-4DCB-4510-821D-15A21BF8A6B5}" type="datetime1">
              <a:rPr lang="en-US" smtClean="0"/>
              <a:t>11/1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654E12-5D96-43B5-848C-2194B2AAA73C}" type="datetime1">
              <a:rPr lang="en-US" smtClean="0"/>
              <a:t>11/1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6B5E4A-BC61-40B6-BB35-2341ACDE4617}" type="datetime1">
              <a:rPr lang="en-US" smtClean="0"/>
              <a:t>11/1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80128C-8A7B-4BFF-9F4F-4AF178635DBF}" type="datetime1">
              <a:rPr lang="en-US" smtClean="0"/>
              <a:t>11/1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1E165-0877-4191-B9EB-FB135541E6FB}" type="datetime1">
              <a:rPr lang="en-US" smtClean="0"/>
              <a:t>11/1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B5BE7-BEC1-4526-9F84-2473926EA868}" type="datetime1">
              <a:rPr lang="en-US" smtClean="0"/>
              <a:t>11/1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D8C8E3-E4C7-42E0-80C6-C212E6145AC0}" type="datetime1">
              <a:rPr lang="en-US" smtClean="0"/>
              <a:t>11/1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19400"/>
            <a:ext cx="7772400" cy="1066800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Processing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3" name="مستطيل 2"/>
          <p:cNvSpPr/>
          <p:nvPr/>
        </p:nvSpPr>
        <p:spPr>
          <a:xfrm>
            <a:off x="685800" y="914400"/>
            <a:ext cx="7848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yala University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College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gineering/Computer Engineering Department </a:t>
            </a:r>
          </a:p>
        </p:txBody>
      </p:sp>
    </p:spTree>
    <p:extLst>
      <p:ext uri="{BB962C8B-B14F-4D97-AF65-F5344CB8AC3E}">
        <p14:creationId xmlns:p14="http://schemas.microsoft.com/office/powerpoint/2010/main" val="1268557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2"/>
          <p:cNvSpPr txBox="1">
            <a:spLocks noChangeArrowheads="1"/>
          </p:cNvSpPr>
          <p:nvPr/>
        </p:nvSpPr>
        <p:spPr bwMode="auto">
          <a:xfrm>
            <a:off x="539750" y="188913"/>
            <a:ext cx="5832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rtl="0" eaLnBrk="1" hangingPunct="1"/>
            <a:r>
              <a:rPr lang="en-US" sz="2000" b="1" u="sng" dirty="0">
                <a:solidFill>
                  <a:schemeClr val="tx2"/>
                </a:solidFill>
              </a:rPr>
              <a:t>SISD COMPUTER SYSTEMS</a:t>
            </a:r>
          </a:p>
        </p:txBody>
      </p:sp>
      <p:pic>
        <p:nvPicPr>
          <p:cNvPr id="1741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8642350" cy="561657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5162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339850"/>
            <a:ext cx="4608512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 Box 5"/>
          <p:cNvSpPr txBox="1">
            <a:spLocks noChangeArrowheads="1"/>
          </p:cNvSpPr>
          <p:nvPr/>
        </p:nvSpPr>
        <p:spPr bwMode="auto">
          <a:xfrm>
            <a:off x="468313" y="404813"/>
            <a:ext cx="5761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2000" b="1" u="sng" dirty="0">
                <a:solidFill>
                  <a:srgbClr val="CC0000"/>
                </a:solidFill>
              </a:rPr>
              <a:t>Von Neumann Architecture</a:t>
            </a:r>
          </a:p>
        </p:txBody>
      </p:sp>
    </p:spTree>
    <p:extLst>
      <p:ext uri="{BB962C8B-B14F-4D97-AF65-F5344CB8AC3E}">
        <p14:creationId xmlns:p14="http://schemas.microsoft.com/office/powerpoint/2010/main" val="206399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9"/>
          <p:cNvSpPr txBox="1">
            <a:spLocks noChangeArrowheads="1"/>
          </p:cNvSpPr>
          <p:nvPr/>
        </p:nvSpPr>
        <p:spPr bwMode="auto">
          <a:xfrm>
            <a:off x="179388" y="188913"/>
            <a:ext cx="46085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2000" b="1" u="sng" dirty="0">
                <a:solidFill>
                  <a:schemeClr val="tx2"/>
                </a:solidFill>
              </a:rPr>
              <a:t>MISD COMPUTER SYSTEMS</a:t>
            </a:r>
          </a:p>
        </p:txBody>
      </p:sp>
      <p:pic>
        <p:nvPicPr>
          <p:cNvPr id="1945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52513"/>
            <a:ext cx="8280400" cy="5256212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4527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9"/>
          <p:cNvSpPr txBox="1">
            <a:spLocks noChangeArrowheads="1"/>
          </p:cNvSpPr>
          <p:nvPr/>
        </p:nvSpPr>
        <p:spPr bwMode="auto">
          <a:xfrm>
            <a:off x="179388" y="188913"/>
            <a:ext cx="475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2000" b="1" u="sng" dirty="0">
                <a:solidFill>
                  <a:schemeClr val="tx2"/>
                </a:solidFill>
              </a:rPr>
              <a:t>SIMD COMPUTER SYSTEMS</a:t>
            </a:r>
          </a:p>
        </p:txBody>
      </p:sp>
      <p:pic>
        <p:nvPicPr>
          <p:cNvPr id="2048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908050"/>
            <a:ext cx="8280400" cy="5329238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3944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179388" y="188913"/>
            <a:ext cx="7704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2000" b="1" u="sng">
                <a:solidFill>
                  <a:schemeClr val="bg2"/>
                </a:solidFill>
              </a:rPr>
              <a:t>MIMD COMPUTER SYSTEMS</a:t>
            </a:r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43000"/>
            <a:ext cx="8496300" cy="4949825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56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ing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914400"/>
            <a:ext cx="8229600" cy="5334000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ing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a technique of decomposing a sequential process into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 operations,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each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 process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ing executed in a special dedicated segment that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es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urrently with all other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gments.</a:t>
            </a:r>
          </a:p>
          <a:p>
            <a:pPr algn="l"/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400" b="1" u="sng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be visualized as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ection of processing segments through which binary information flows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l"/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name </a:t>
            </a:r>
            <a:r>
              <a:rPr 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pipeline”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lies a flow of information analogous to an industrial assembly line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42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Pipeline 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 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22" b="19192"/>
          <a:stretch/>
        </p:blipFill>
        <p:spPr bwMode="auto">
          <a:xfrm>
            <a:off x="110067" y="1350819"/>
            <a:ext cx="4080933" cy="4017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22"/>
          <a:stretch/>
        </p:blipFill>
        <p:spPr bwMode="auto">
          <a:xfrm>
            <a:off x="4286884" y="1018309"/>
            <a:ext cx="4628516" cy="11152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6" t="9798" r="37679" b="25399"/>
          <a:stretch/>
        </p:blipFill>
        <p:spPr bwMode="auto">
          <a:xfrm>
            <a:off x="1981200" y="2273663"/>
            <a:ext cx="5257800" cy="38223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2939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the Pipeline </a:t>
            </a: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896" y="1425576"/>
            <a:ext cx="6314408" cy="41370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59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19400"/>
            <a:ext cx="7772400" cy="1066800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peline </a:t>
            </a:r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Vector </a:t>
            </a:r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41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Processing 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914400"/>
            <a:ext cx="8229600" cy="5334000"/>
          </a:xfrm>
        </p:spPr>
        <p:txBody>
          <a:bodyPr>
            <a:normAutofit fontScale="92500" lnSpcReduction="10000"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llel processing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a term used to denote a large class of techniques that are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d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provide simultaneous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processing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sks for the purpose of 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asing the computational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ed of a computer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urrent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processing to achieve faster  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ion.</a:t>
            </a:r>
          </a:p>
          <a:p>
            <a:pPr algn="just"/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b="1" u="sng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rpose: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ed </a:t>
            </a:r>
            <a:r>
              <a:rPr lang="en-US" sz="24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p the computer </a:t>
            </a:r>
            <a:r>
              <a:rPr 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ing capability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b="1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crease the throughput</a:t>
            </a:r>
          </a:p>
          <a:p>
            <a:pPr algn="just"/>
            <a:r>
              <a:rPr lang="en-US" sz="24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Throughput</a:t>
            </a: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mount of processing that can be accomplished during a given interval of time. </a:t>
            </a:r>
          </a:p>
          <a:p>
            <a:pPr algn="just"/>
            <a:endParaRPr lang="en-US" sz="2400" b="1" dirty="0" smtClean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400" b="1" u="sng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ide effect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mount of 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 increase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t of the 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ases</a:t>
            </a: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473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processing / levels 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exity 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914400"/>
            <a:ext cx="3733800" cy="3352800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b="1" u="sng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 the lower </a:t>
            </a:r>
            <a:r>
              <a:rPr lang="en-US" sz="2000" b="1" u="sng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vel</a:t>
            </a:r>
          </a:p>
          <a:p>
            <a:pPr algn="just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ial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register VS parallel load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isters</a:t>
            </a:r>
          </a:p>
          <a:p>
            <a:pPr algn="l"/>
            <a:endParaRPr lang="en-US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000" b="1" u="sng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 the higher level</a:t>
            </a:r>
          </a:p>
          <a:p>
            <a:pPr algn="just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icity of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al units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t perform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ntical or different operations simultaneously. 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9" t="1" r="3745" b="4011"/>
          <a:stretch/>
        </p:blipFill>
        <p:spPr bwMode="auto">
          <a:xfrm>
            <a:off x="4267200" y="914400"/>
            <a:ext cx="4415914" cy="52679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154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processing </a:t>
            </a: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parallel computers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914400"/>
            <a:ext cx="8229600" cy="1400830"/>
          </a:xfrm>
        </p:spPr>
        <p:txBody>
          <a:bodyPr>
            <a:normAutofit fontScale="92500" lnSpcReduction="10000"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can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 considered </a:t>
            </a:r>
            <a:endParaRPr lang="en-US" sz="20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 algn="just">
              <a:buFont typeface="+mj-lt"/>
              <a:buAutoNum type="arabicPeriod"/>
            </a:pP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internal organization of the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or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connection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 between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or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the flow of information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rough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ystem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3" t="29806" r="23335"/>
          <a:stretch/>
        </p:blipFill>
        <p:spPr bwMode="auto">
          <a:xfrm>
            <a:off x="2015511" y="2809220"/>
            <a:ext cx="5189178" cy="328678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ubtitle 2"/>
          <p:cNvSpPr txBox="1">
            <a:spLocks/>
          </p:cNvSpPr>
          <p:nvPr/>
        </p:nvSpPr>
        <p:spPr>
          <a:xfrm>
            <a:off x="3381375" y="2315230"/>
            <a:ext cx="2457450" cy="5041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ynn's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250552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ynn's classificatio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1135375"/>
            <a:ext cx="1752600" cy="53340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SD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D</a:t>
            </a: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4" name="كائن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750757"/>
              </p:ext>
            </p:extLst>
          </p:nvPr>
        </p:nvGraphicFramePr>
        <p:xfrm>
          <a:off x="2590800" y="1066800"/>
          <a:ext cx="6176996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3" imgW="6939720" imgH="1808280" progId="Visio.Drawing.5">
                  <p:embed/>
                </p:oleObj>
              </mc:Choice>
              <mc:Fallback>
                <p:oleObj name="VISIO" r:id="rId3" imgW="6939720" imgH="1808280" progId="Visio.Drawing.5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6176996" cy="16002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كائن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102013"/>
              </p:ext>
            </p:extLst>
          </p:nvPr>
        </p:nvGraphicFramePr>
        <p:xfrm>
          <a:off x="3429000" y="2862760"/>
          <a:ext cx="4953000" cy="3233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5" imgW="6253920" imgH="4082040" progId="Visio.Drawing.5">
                  <p:embed/>
                </p:oleObj>
              </mc:Choice>
              <mc:Fallback>
                <p:oleObj name="VISIO" r:id="rId5" imgW="6253920" imgH="40820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862760"/>
                        <a:ext cx="4953000" cy="3233239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552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ynn's classification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1135375"/>
            <a:ext cx="1752600" cy="53340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 MISD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 MIMD</a:t>
            </a:r>
            <a:endParaRPr 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8" name="كائن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467496"/>
              </p:ext>
            </p:extLst>
          </p:nvPr>
        </p:nvGraphicFramePr>
        <p:xfrm>
          <a:off x="3956050" y="944563"/>
          <a:ext cx="4425950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10242360" imgH="5053680" progId="Visio.Drawing.5">
                  <p:embed/>
                </p:oleObj>
              </mc:Choice>
              <mc:Fallback>
                <p:oleObj name="VISIO" r:id="rId3" imgW="10242360" imgH="505368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050" y="944563"/>
                        <a:ext cx="4425950" cy="21796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كائن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276261"/>
              </p:ext>
            </p:extLst>
          </p:nvPr>
        </p:nvGraphicFramePr>
        <p:xfrm>
          <a:off x="4038600" y="3200400"/>
          <a:ext cx="4267200" cy="2892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5" imgW="7190280" imgH="4835160" progId="Visio.Drawing.5">
                  <p:embed/>
                </p:oleObj>
              </mc:Choice>
              <mc:Fallback>
                <p:oleObj name="VISIO" r:id="rId5" imgW="7190280" imgH="483516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200400"/>
                        <a:ext cx="4267200" cy="289222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836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4801"/>
            <a:ext cx="7772400" cy="5334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 </a:t>
            </a:r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ics </a:t>
            </a:r>
            <a:r>
              <a:rPr 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the Chapter </a:t>
            </a:r>
            <a:endParaRPr 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914400"/>
            <a:ext cx="8229600" cy="5334000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processing : Sec. 9-2</a:t>
            </a:r>
          </a:p>
          <a:p>
            <a:pPr marL="457200" indent="-457200" algn="l">
              <a:buFont typeface="+mj-lt"/>
              <a:buAutoNum type="arabicParenR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 pipeline : Sec. 9-3</a:t>
            </a:r>
          </a:p>
          <a:p>
            <a:pPr marL="457200" indent="-457200" algn="l">
              <a:buFont typeface="+mj-lt"/>
              <a:buAutoNum type="arabicParenR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ruction pipeline : Sec. </a:t>
            </a: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-4</a:t>
            </a:r>
          </a:p>
          <a:p>
            <a:pPr algn="l"/>
            <a:endParaRPr 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ctor processing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adder/multiplier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</a:t>
            </a:r>
            <a:r>
              <a:rPr lang="en-US" altLang="ko-KR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.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-6</a:t>
            </a:r>
          </a:p>
          <a:p>
            <a:pPr algn="l"/>
            <a:endParaRPr lang="en-U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 processing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or </a:t>
            </a:r>
            <a:r>
              <a:rPr lang="en-US" altLang="ko-KR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. 9-7</a:t>
            </a:r>
          </a:p>
          <a:p>
            <a:pPr marL="457200" indent="-457200" algn="l">
              <a:buFont typeface="+mj-lt"/>
              <a:buAutoNum type="arabicParenR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ached array processor : Fig. 9-14</a:t>
            </a:r>
          </a:p>
          <a:p>
            <a:pPr marL="457200" indent="-457200" algn="l">
              <a:buFont typeface="+mj-lt"/>
              <a:buAutoNum type="arabicParenR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D array processor : Fig. 9-15</a:t>
            </a:r>
          </a:p>
        </p:txBody>
      </p:sp>
      <p:sp>
        <p:nvSpPr>
          <p:cNvPr id="6" name="Rectangle 5"/>
          <p:cNvSpPr/>
          <p:nvPr/>
        </p:nvSpPr>
        <p:spPr>
          <a:xfrm>
            <a:off x="304800" y="6182380"/>
            <a:ext cx="8610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M. Morris Mano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Computer 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”--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st. Lecturer Ahmed Salah </a:t>
            </a:r>
            <a:r>
              <a:rPr 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meed</a:t>
            </a:r>
            <a:endParaRPr lang="en-US" sz="1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52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 descr="Flynn taxonomy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0" r="20616"/>
          <a:stretch/>
        </p:blipFill>
        <p:spPr bwMode="auto">
          <a:xfrm>
            <a:off x="1691680" y="691503"/>
            <a:ext cx="6077474" cy="6043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1520" y="188640"/>
            <a:ext cx="77045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68288" indent="-268288" rtl="0"/>
            <a:r>
              <a:rPr lang="en-MY" sz="2000" b="1" dirty="0">
                <a:solidFill>
                  <a:schemeClr val="tx2"/>
                </a:solidFill>
              </a:rPr>
              <a:t>Flynn’s taxonomy classifies computing architectures</a:t>
            </a:r>
            <a:endParaRPr lang="en-US" sz="2000" b="1" u="sng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609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3</TotalTime>
  <Words>480</Words>
  <Application>Microsoft Office PowerPoint</Application>
  <PresentationFormat>On-screen Show (4:3)</PresentationFormat>
  <Paragraphs>83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맑은 고딕</vt:lpstr>
      <vt:lpstr>Arial</vt:lpstr>
      <vt:lpstr>Calibri</vt:lpstr>
      <vt:lpstr>Times New Roman</vt:lpstr>
      <vt:lpstr>Verdana</vt:lpstr>
      <vt:lpstr>Office Theme</vt:lpstr>
      <vt:lpstr>VISIO</vt:lpstr>
      <vt:lpstr>Parallel Processing</vt:lpstr>
      <vt:lpstr>Pipeline and Vector Processing</vt:lpstr>
      <vt:lpstr>Parallel Processing </vt:lpstr>
      <vt:lpstr>Parallel processing / levels of complexity </vt:lpstr>
      <vt:lpstr>Parallel processing or parallel computers</vt:lpstr>
      <vt:lpstr>Flynn's classification</vt:lpstr>
      <vt:lpstr>Flynn's classification</vt:lpstr>
      <vt:lpstr>Main topics of the Chapt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ipelining </vt:lpstr>
      <vt:lpstr>Example of the Pipeline Organization </vt:lpstr>
      <vt:lpstr>Example of the Pipeline Organiz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racteristics of Multiprocessors</dc:title>
  <dc:creator>AHMED</dc:creator>
  <cp:lastModifiedBy>Yasir Abbas</cp:lastModifiedBy>
  <cp:revision>113</cp:revision>
  <cp:lastPrinted>2016-03-15T05:35:20Z</cp:lastPrinted>
  <dcterms:created xsi:type="dcterms:W3CDTF">2006-08-16T00:00:00Z</dcterms:created>
  <dcterms:modified xsi:type="dcterms:W3CDTF">2018-11-12T09:32:10Z</dcterms:modified>
</cp:coreProperties>
</file>